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2F97" w:rsidRP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 xml:space="preserve">Что такое </w:t>
      </w:r>
      <w:r w:rsidRPr="000E2F97">
        <w:rPr>
          <w:rFonts w:ascii="Courier New" w:hAnsi="Courier New" w:cs="Courier New"/>
          <w:b/>
          <w:sz w:val="28"/>
          <w:szCs w:val="28"/>
          <w:lang w:val="en-US"/>
        </w:rPr>
        <w:t>POSIX</w:t>
      </w:r>
      <w:r w:rsidRPr="000E2F97">
        <w:rPr>
          <w:rFonts w:ascii="Courier New" w:hAnsi="Courier New" w:cs="Courier New"/>
          <w:b/>
          <w:sz w:val="28"/>
          <w:szCs w:val="28"/>
        </w:rPr>
        <w:t>?</w:t>
      </w:r>
    </w:p>
    <w:p w:rsidR="000E2F97" w:rsidRPr="000E2F97" w:rsidRDefault="000E2F97" w:rsidP="000E2F97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E2F97">
        <w:rPr>
          <w:rFonts w:ascii="Times New Roman" w:hAnsi="Times New Roman" w:cs="Times New Roman"/>
          <w:sz w:val="28"/>
          <w:szCs w:val="28"/>
        </w:rPr>
        <w:t>Набор стандартов, описывающее интерфейс взаимодействия прикладной программы и ОС.</w:t>
      </w:r>
    </w:p>
    <w:p w:rsidR="000E2F97" w:rsidRP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>Что такое системный вызов?</w:t>
      </w:r>
    </w:p>
    <w:p w:rsidR="000E2F97" w:rsidRPr="000E2F97" w:rsidRDefault="000E2F97" w:rsidP="000E2F97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E2F97">
        <w:rPr>
          <w:rFonts w:ascii="Times New Roman" w:hAnsi="Times New Roman" w:cs="Times New Roman"/>
          <w:sz w:val="28"/>
          <w:szCs w:val="28"/>
        </w:rPr>
        <w:t>Системный вызов -   механизм вызова прикла</w:t>
      </w:r>
      <w:r>
        <w:rPr>
          <w:rFonts w:ascii="Times New Roman" w:hAnsi="Times New Roman" w:cs="Times New Roman"/>
          <w:sz w:val="28"/>
          <w:szCs w:val="28"/>
        </w:rPr>
        <w:t>дной программой функции ядра OS.</w:t>
      </w:r>
      <w:r w:rsidRPr="000E2F9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истемный вызов осуществляется с помощью программного прерывания (</w:t>
      </w:r>
      <w:r>
        <w:rPr>
          <w:rFonts w:ascii="Courier New" w:hAnsi="Courier New" w:cs="Courier New"/>
          <w:sz w:val="28"/>
          <w:szCs w:val="28"/>
          <w:lang w:val="en-US"/>
        </w:rPr>
        <w:t>RISC</w:t>
      </w:r>
      <w:r w:rsidRPr="00132C8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132C82">
        <w:rPr>
          <w:rFonts w:ascii="Courier New" w:hAnsi="Courier New" w:cs="Courier New"/>
          <w:sz w:val="28"/>
          <w:szCs w:val="28"/>
        </w:rPr>
        <w:t xml:space="preserve">86 – </w:t>
      </w:r>
      <w:r>
        <w:rPr>
          <w:rFonts w:ascii="Courier New" w:hAnsi="Courier New" w:cs="Courier New"/>
          <w:sz w:val="28"/>
          <w:szCs w:val="28"/>
          <w:lang w:val="en-US"/>
        </w:rPr>
        <w:t>int</w:t>
      </w:r>
      <w:r w:rsidRPr="00132C82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или новый механизм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ntel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132C82">
        <w:rPr>
          <w:rFonts w:ascii="Courier New" w:hAnsi="Courier New" w:cs="Courier New"/>
          <w:sz w:val="28"/>
          <w:szCs w:val="28"/>
        </w:rPr>
        <w:t xml:space="preserve">86_64 - </w:t>
      </w:r>
      <w:r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SYSENTER/SYSEXIT,  </w:t>
      </w:r>
      <w:r>
        <w:rPr>
          <w:rFonts w:ascii="Courier New" w:hAnsi="Courier New" w:cs="Courier New"/>
          <w:color w:val="202122"/>
          <w:sz w:val="28"/>
          <w:szCs w:val="28"/>
          <w:shd w:val="clear" w:color="auto" w:fill="FFFFFF"/>
          <w:lang w:val="en-US"/>
        </w:rPr>
        <w:t>AMD</w:t>
      </w:r>
      <w:r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  - SYSCALL/SYSRET</w:t>
      </w:r>
      <w:r>
        <w:rPr>
          <w:rFonts w:ascii="Courier New" w:hAnsi="Courier New" w:cs="Courier New"/>
          <w:sz w:val="28"/>
          <w:szCs w:val="28"/>
        </w:rPr>
        <w:t>)</w:t>
      </w:r>
      <w:r w:rsidRPr="00132C82">
        <w:rPr>
          <w:rFonts w:ascii="Courier New" w:hAnsi="Courier New" w:cs="Courier New"/>
          <w:sz w:val="28"/>
          <w:szCs w:val="28"/>
        </w:rPr>
        <w:t>.</w:t>
      </w:r>
      <w:r w:rsidRPr="00017592">
        <w:rPr>
          <w:rFonts w:ascii="Courier New" w:hAnsi="Courier New" w:cs="Courier New"/>
          <w:sz w:val="28"/>
          <w:szCs w:val="28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0E2F97" w:rsidRP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 xml:space="preserve">Что такое аппаратное прерывание, программное прерывание? </w:t>
      </w:r>
    </w:p>
    <w:p w:rsidR="000E2F97" w:rsidRPr="008E5AA2" w:rsidRDefault="000E2F97" w:rsidP="000E2F97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E5AA2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жесткий диск и т.д.), по времени возникновения эти прерывания асинхронны, т.е. происходят в случайные моменты времени;</w:t>
      </w:r>
    </w:p>
    <w:p w:rsidR="000E2F97" w:rsidRPr="000E2F97" w:rsidRDefault="000E2F97" w:rsidP="000E2F97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E5AA2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5" w:tooltip="Код операции" w:history="1">
        <w:r w:rsidRPr="008E5AA2">
          <w:rPr>
            <w:rStyle w:val="a6"/>
            <w:rFonts w:ascii="Times New Roman" w:hAnsi="Times New Roman" w:cs="Times New Roman"/>
            <w:color w:val="0B0080"/>
            <w:sz w:val="28"/>
            <w:szCs w:val="28"/>
            <w:shd w:val="clear" w:color="auto" w:fill="FFFFFF"/>
          </w:rPr>
          <w:t>инструкции</w:t>
        </w:r>
      </w:hyperlink>
      <w:r w:rsidRPr="008E5AA2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 в коде </w:t>
      </w:r>
      <w:hyperlink r:id="rId6" w:tooltip="Компьютерная программа" w:history="1">
        <w:r w:rsidRPr="008E5AA2">
          <w:rPr>
            <w:rStyle w:val="a6"/>
            <w:rFonts w:ascii="Times New Roman" w:hAnsi="Times New Roman" w:cs="Times New Roman"/>
            <w:color w:val="0B0080"/>
            <w:sz w:val="28"/>
            <w:szCs w:val="28"/>
            <w:shd w:val="clear" w:color="auto" w:fill="FFFFFF"/>
          </w:rPr>
          <w:t>программы</w:t>
        </w:r>
      </w:hyperlink>
      <w:r w:rsidRPr="008E5AA2">
        <w:rPr>
          <w:rFonts w:ascii="Times New Roman" w:hAnsi="Times New Roman" w:cs="Times New Roman"/>
          <w:sz w:val="28"/>
          <w:szCs w:val="28"/>
        </w:rPr>
        <w:t>, предназначены для выполнения некоторых действий операционно</w:t>
      </w:r>
      <w:r>
        <w:rPr>
          <w:rFonts w:ascii="Times New Roman" w:hAnsi="Times New Roman" w:cs="Times New Roman"/>
          <w:sz w:val="28"/>
          <w:szCs w:val="28"/>
        </w:rPr>
        <w:t>й системы, являются синхронными</w:t>
      </w:r>
    </w:p>
    <w:p w:rsid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>Что такое процесс?</w:t>
      </w:r>
    </w:p>
    <w:p w:rsidR="000E2F97" w:rsidRPr="000E2F97" w:rsidRDefault="000E2F97" w:rsidP="000E2F9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36C66">
        <w:rPr>
          <w:rFonts w:ascii="Courier New" w:hAnsi="Courier New" w:cs="Courier New"/>
          <w:b/>
          <w:sz w:val="28"/>
          <w:szCs w:val="28"/>
        </w:rPr>
        <w:t xml:space="preserve">процесс </w:t>
      </w:r>
      <w:r w:rsidRPr="00236C66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–</w:t>
      </w:r>
      <w:r w:rsidRPr="00236C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36C66">
        <w:rPr>
          <w:rFonts w:ascii="Courier New" w:hAnsi="Courier New" w:cs="Courier New"/>
          <w:sz w:val="28"/>
          <w:szCs w:val="28"/>
        </w:rPr>
        <w:t xml:space="preserve"> -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793763">
        <w:rPr>
          <w:rFonts w:ascii="Courier New" w:hAnsi="Courier New" w:cs="Courier New"/>
          <w:b/>
          <w:sz w:val="28"/>
          <w:szCs w:val="28"/>
        </w:rPr>
        <w:t xml:space="preserve">объект ядра </w:t>
      </w:r>
      <w:r w:rsidRPr="0079376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93763">
        <w:rPr>
          <w:rFonts w:ascii="Courier New" w:hAnsi="Courier New" w:cs="Courier New"/>
          <w:b/>
          <w:sz w:val="28"/>
          <w:szCs w:val="28"/>
        </w:rPr>
        <w:t>+адресное пространство</w:t>
      </w:r>
    </w:p>
    <w:p w:rsid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>Что такое контекст процесса?</w:t>
      </w:r>
    </w:p>
    <w:p w:rsidR="000E2F97" w:rsidRPr="000E2F97" w:rsidRDefault="000E2F97" w:rsidP="000E2F97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E5AA2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:rsid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>Что такое  родительский и дочерний процесс?</w:t>
      </w:r>
    </w:p>
    <w:p w:rsidR="00AE2078" w:rsidRPr="00AE2078" w:rsidRDefault="00AE2078" w:rsidP="00AE2078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AE2078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Системный вызов </w:t>
      </w:r>
      <w:r w:rsidRPr="00AE2078">
        <w:rPr>
          <w:rFonts w:ascii="Times New Roman" w:hAnsi="Times New Roman" w:cs="Times New Roman"/>
          <w:i/>
          <w:iCs/>
          <w:color w:val="222222"/>
          <w:sz w:val="28"/>
          <w:szCs w:val="28"/>
          <w:shd w:val="clear" w:color="auto" w:fill="FFFFFF"/>
        </w:rPr>
        <w:t>fork</w:t>
      </w:r>
      <w:r w:rsidRPr="00AE2078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создает точную копию исходного процесса, называемого </w:t>
      </w:r>
      <w:r w:rsidRPr="00AE2078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родительским процессом (parent process)</w:t>
      </w:r>
      <w:r w:rsidRPr="00AE2078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Новый процесс называется </w:t>
      </w:r>
      <w:r w:rsidRPr="00AE2078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дочерним процессом (child process)</w:t>
      </w:r>
      <w:r w:rsidRPr="00AE2078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У родительского и у дочернего процессов есть свои собственные (приватные) образы памяти. Если родительский процесс впоследствии изменяет какие-либо свои переменные, то эти изменения остаются невидимыми для дочернего процесса (и наоборот).</w:t>
      </w:r>
    </w:p>
    <w:p w:rsidR="00F2623A" w:rsidRPr="000E2F97" w:rsidRDefault="00AE2078" w:rsidP="00F2623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Arial" w:hAnsi="Arial" w:cs="Arial"/>
          <w:color w:val="000000"/>
          <w:shd w:val="clear" w:color="auto" w:fill="DDE1C2"/>
        </w:rPr>
        <w:t>Функция </w:t>
      </w:r>
      <w:r>
        <w:rPr>
          <w:rStyle w:val="HTML"/>
          <w:rFonts w:eastAsiaTheme="minorHAnsi"/>
          <w:color w:val="000000"/>
          <w:sz w:val="24"/>
          <w:szCs w:val="24"/>
          <w:shd w:val="clear" w:color="auto" w:fill="DDE1C2"/>
        </w:rPr>
        <w:t>exec()</w:t>
      </w:r>
      <w:r>
        <w:rPr>
          <w:rFonts w:ascii="Arial" w:hAnsi="Arial" w:cs="Arial"/>
          <w:color w:val="000000"/>
          <w:shd w:val="clear" w:color="auto" w:fill="DDE1C2"/>
        </w:rPr>
        <w:t> (execute) загружает и запускает другую программу. Таким образом, новая программа полностью замещает текущий процесс. </w:t>
      </w:r>
    </w:p>
    <w:p w:rsid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 xml:space="preserve">Что такое процесс инициализации </w:t>
      </w:r>
      <w:r w:rsidRPr="000E2F9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E2F97">
        <w:rPr>
          <w:rFonts w:ascii="Courier New" w:hAnsi="Courier New" w:cs="Courier New"/>
          <w:b/>
          <w:sz w:val="28"/>
          <w:szCs w:val="28"/>
        </w:rPr>
        <w:t>?</w:t>
      </w:r>
    </w:p>
    <w:p w:rsidR="00AE2078" w:rsidRPr="00AE2078" w:rsidRDefault="00AE2078" w:rsidP="00AE2078">
      <w:pPr>
        <w:shd w:val="clear" w:color="auto" w:fill="FFFFFF"/>
        <w:spacing w:after="0" w:line="270" w:lineRule="atLeast"/>
        <w:ind w:right="840"/>
        <w:rPr>
          <w:rFonts w:ascii="Arial" w:eastAsia="Times New Roman" w:hAnsi="Arial" w:cs="Arial"/>
          <w:color w:val="000000"/>
          <w:sz w:val="20"/>
          <w:szCs w:val="20"/>
          <w:lang w:eastAsia="ru-RU"/>
        </w:rPr>
      </w:pPr>
      <w:r w:rsidRPr="00AE2078">
        <w:rPr>
          <w:rFonts w:ascii="Arial" w:eastAsia="Times New Roman" w:hAnsi="Arial" w:cs="Arial"/>
          <w:color w:val="000000"/>
          <w:sz w:val="20"/>
          <w:szCs w:val="20"/>
          <w:lang w:eastAsia="ru-RU"/>
        </w:rPr>
        <w:t>Это процесс прародитель для всех процессов</w:t>
      </w:r>
    </w:p>
    <w:p w:rsidR="00AE2078" w:rsidRPr="00AE2078" w:rsidRDefault="00AE2078" w:rsidP="00AE2078">
      <w:pPr>
        <w:shd w:val="clear" w:color="auto" w:fill="FFFFFF"/>
        <w:spacing w:after="60" w:line="270" w:lineRule="atLeast"/>
        <w:ind w:right="840"/>
        <w:rPr>
          <w:rFonts w:ascii="Arial" w:eastAsia="Times New Roman" w:hAnsi="Arial" w:cs="Arial"/>
          <w:color w:val="000000"/>
          <w:sz w:val="20"/>
          <w:szCs w:val="20"/>
          <w:lang w:eastAsia="ru-RU"/>
        </w:rPr>
      </w:pPr>
      <w:r w:rsidRPr="00AE2078">
        <w:rPr>
          <w:rFonts w:ascii="Arial" w:eastAsia="Times New Roman" w:hAnsi="Arial" w:cs="Arial"/>
          <w:color w:val="000000"/>
          <w:sz w:val="20"/>
          <w:szCs w:val="20"/>
          <w:lang w:eastAsia="ru-RU"/>
        </w:rPr>
        <w:t>Тип начальный процесс, который является родительским для остальным</w:t>
      </w:r>
    </w:p>
    <w:p w:rsid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>Перечислите области памяти процесса и поясните их назначение.</w:t>
      </w:r>
    </w:p>
    <w:p w:rsidR="00737EAD" w:rsidRDefault="000E2F97" w:rsidP="00737EA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8pt;height:3in" o:ole="">
            <v:imagedata r:id="rId7" o:title=""/>
          </v:shape>
          <o:OLEObject Type="Embed" ProgID="Visio.Drawing.15" ShapeID="_x0000_i1025" DrawAspect="Content" ObjectID="_1697308352" r:id="rId8"/>
        </w:object>
      </w:r>
      <w:r w:rsidRPr="000E2F97">
        <w:rPr>
          <w:rFonts w:ascii="Courier New" w:hAnsi="Courier New" w:cs="Courier New"/>
          <w:sz w:val="28"/>
          <w:szCs w:val="28"/>
        </w:rPr>
        <w:t xml:space="preserve"> </w:t>
      </w:r>
    </w:p>
    <w:p w:rsidR="00737EAD" w:rsidRPr="008E5AA2" w:rsidRDefault="00737EAD" w:rsidP="00737EAD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8E5AA2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егмент кода – содержит машинные команды, Адресуется регистром CS;</w:t>
      </w:r>
    </w:p>
    <w:p w:rsidR="00737EAD" w:rsidRPr="008E5AA2" w:rsidRDefault="00737EAD" w:rsidP="00737EAD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8E5AA2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егмент данных – содержит данные, то есть константы и рабочие области, необходимые программе. Адресуется регистром DS;</w:t>
      </w:r>
      <w:r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(иниц переменные)</w:t>
      </w:r>
    </w:p>
    <w:p w:rsidR="00737EAD" w:rsidRPr="008E5AA2" w:rsidRDefault="00737EAD" w:rsidP="00737EAD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8E5AA2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егмент стека – содержит адреса возврата в точку вызова подпрограмм. Адресуется регистром SS.</w:t>
      </w:r>
    </w:p>
    <w:p w:rsidR="00737EAD" w:rsidRDefault="00737EAD" w:rsidP="00737EA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E2F97" w:rsidRDefault="000E2F97" w:rsidP="00737E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 xml:space="preserve">Чем отличаются системные процессы от пользовательских? </w:t>
      </w:r>
    </w:p>
    <w:p w:rsidR="00737EAD" w:rsidRDefault="00737EAD" w:rsidP="00737EA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DC2C7E">
        <w:rPr>
          <w:rFonts w:ascii="Courier New" w:hAnsi="Courier New" w:cs="Courier New"/>
          <w:b/>
          <w:sz w:val="28"/>
          <w:szCs w:val="28"/>
        </w:rPr>
        <w:t>системные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C2C7E">
        <w:rPr>
          <w:rFonts w:ascii="Courier New" w:hAnsi="Courier New" w:cs="Courier New"/>
          <w:b/>
          <w:sz w:val="28"/>
          <w:szCs w:val="28"/>
        </w:rPr>
        <w:t>процессы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цессы запускаемые автоматически 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ы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>-демоны.</w:t>
      </w:r>
    </w:p>
    <w:p w:rsidR="00737EAD" w:rsidRPr="000E2F97" w:rsidRDefault="00737EAD" w:rsidP="00737EA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8E5AA2">
        <w:rPr>
          <w:rFonts w:ascii="Times New Roman" w:hAnsi="Times New Roman" w:cs="Times New Roman"/>
          <w:color w:val="333333"/>
          <w:sz w:val="28"/>
          <w:szCs w:val="28"/>
        </w:rPr>
        <w:t>процесс операционной системы управляет каким-либо ресурсом в интересах прикладного процесса.</w:t>
      </w:r>
    </w:p>
    <w:p w:rsid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 xml:space="preserve">Что такое </w:t>
      </w:r>
      <w:r w:rsidRPr="000E2F97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0E2F97">
        <w:rPr>
          <w:rFonts w:ascii="Courier New" w:hAnsi="Courier New" w:cs="Courier New"/>
          <w:b/>
          <w:sz w:val="28"/>
          <w:szCs w:val="28"/>
        </w:rPr>
        <w:t xml:space="preserve">-сервисы, </w:t>
      </w:r>
      <w:r w:rsidRPr="000E2F97"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0E2F97">
        <w:rPr>
          <w:rFonts w:ascii="Courier New" w:hAnsi="Courier New" w:cs="Courier New"/>
          <w:b/>
          <w:sz w:val="28"/>
          <w:szCs w:val="28"/>
        </w:rPr>
        <w:t>-демоны?</w:t>
      </w:r>
    </w:p>
    <w:p w:rsidR="00737EAD" w:rsidRDefault="00737EAD" w:rsidP="00737EAD">
      <w:pPr>
        <w:pStyle w:val="a3"/>
        <w:ind w:left="0"/>
        <w:jc w:val="both"/>
        <w:rPr>
          <w:rFonts w:ascii="Arial" w:hAnsi="Arial" w:cs="Arial"/>
          <w:color w:val="202124"/>
          <w:shd w:val="clear" w:color="auto" w:fill="FFFFFF"/>
        </w:rPr>
      </w:pPr>
      <w:r>
        <w:rPr>
          <w:rFonts w:ascii="Arial" w:hAnsi="Arial" w:cs="Arial"/>
          <w:color w:val="202124"/>
          <w:shd w:val="clear" w:color="auto" w:fill="FFFFFF"/>
        </w:rPr>
        <w:t> приложение, автоматически (если настроено) исполняемое системой при запуске операционной системы </w:t>
      </w:r>
      <w:r>
        <w:rPr>
          <w:rFonts w:ascii="Arial" w:hAnsi="Arial" w:cs="Arial"/>
          <w:b/>
          <w:bCs/>
          <w:color w:val="202124"/>
          <w:shd w:val="clear" w:color="auto" w:fill="FFFFFF"/>
        </w:rPr>
        <w:t>Windows</w:t>
      </w:r>
      <w:r>
        <w:rPr>
          <w:rFonts w:ascii="Arial" w:hAnsi="Arial" w:cs="Arial"/>
          <w:color w:val="202124"/>
          <w:shd w:val="clear" w:color="auto" w:fill="FFFFFF"/>
        </w:rPr>
        <w:t> и выполняющиеся вне зависимости от статуса пользователя. </w:t>
      </w:r>
    </w:p>
    <w:p w:rsidR="00737EAD" w:rsidRDefault="00737EAD" w:rsidP="00737EA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371B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aemons</w:t>
      </w:r>
      <w:r w:rsidRPr="00E371B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systemd</w:t>
      </w:r>
      <w:r w:rsidRPr="00E371BF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демон инициализации, </w:t>
      </w:r>
      <w:r>
        <w:rPr>
          <w:rFonts w:ascii="Courier New" w:hAnsi="Courier New" w:cs="Courier New"/>
          <w:sz w:val="28"/>
          <w:szCs w:val="28"/>
          <w:lang w:val="en-US"/>
        </w:rPr>
        <w:t>systemctl</w:t>
      </w:r>
      <w:r w:rsidRPr="00E371BF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правление демонами (запуск,остановка,… ).</w:t>
      </w:r>
    </w:p>
    <w:p w:rsidR="00737EAD" w:rsidRPr="000E2F97" w:rsidRDefault="00737EAD" w:rsidP="00737EA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>Де́мон — компьютерная программа в UNIX-подобных системах, запускаемая самой системой и работающая в фоновом режиме без прямого взаимодействия с пользователем.</w:t>
      </w:r>
    </w:p>
    <w:p w:rsid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 xml:space="preserve">С помощью каких системных вызовов можно создать дочерний процесс в </w:t>
      </w:r>
      <w:r w:rsidRPr="000E2F97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0E2F97">
        <w:rPr>
          <w:rFonts w:ascii="Courier New" w:hAnsi="Courier New" w:cs="Courier New"/>
          <w:b/>
          <w:sz w:val="28"/>
          <w:szCs w:val="28"/>
        </w:rPr>
        <w:t>? Поясните разницу.</w:t>
      </w:r>
    </w:p>
    <w:p w:rsidR="00737EAD" w:rsidRPr="00B02C86" w:rsidRDefault="00737EAD" w:rsidP="00737EA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1"/>
          <w:sz w:val="28"/>
          <w:szCs w:val="28"/>
          <w:shd w:val="clear" w:color="auto" w:fill="F8F8F8"/>
        </w:rPr>
      </w:pPr>
      <w:r>
        <w:rPr>
          <w:rFonts w:ascii="Courier New" w:hAnsi="Courier New" w:cs="Courier New"/>
          <w:b/>
          <w:sz w:val="28"/>
          <w:szCs w:val="28"/>
        </w:rPr>
        <w:tab/>
      </w:r>
      <w:r w:rsidRPr="00B02C86">
        <w:rPr>
          <w:rFonts w:ascii="Times New Roman" w:hAnsi="Times New Roman" w:cs="Times New Roman"/>
          <w:color w:val="000001"/>
          <w:sz w:val="28"/>
          <w:szCs w:val="28"/>
          <w:shd w:val="clear" w:color="auto" w:fill="F8F8F8"/>
        </w:rPr>
        <w:t>Функция </w:t>
      </w:r>
      <w:r w:rsidRPr="00B02C86">
        <w:rPr>
          <w:rStyle w:val="a7"/>
          <w:rFonts w:ascii="Times New Roman" w:hAnsi="Times New Roman" w:cs="Times New Roman"/>
          <w:color w:val="000001"/>
          <w:sz w:val="28"/>
          <w:szCs w:val="28"/>
          <w:shd w:val="clear" w:color="auto" w:fill="F8F8F8"/>
        </w:rPr>
        <w:t>CreateProcess </w:t>
      </w:r>
      <w:r w:rsidRPr="00B02C86">
        <w:rPr>
          <w:rFonts w:ascii="Times New Roman" w:hAnsi="Times New Roman" w:cs="Times New Roman"/>
          <w:color w:val="000001"/>
          <w:sz w:val="28"/>
          <w:szCs w:val="28"/>
          <w:shd w:val="clear" w:color="auto" w:fill="F8F8F8"/>
        </w:rPr>
        <w:t>создает новый процесс и его главный поток. Новый процесс выполняет указанный исполняемый файл. Функция CreateProcess предназначена для запуска новой программы. Функции WinExec и LoadModule также работают, но не предоставляют таких возможностей, как CreateProcess.</w:t>
      </w:r>
    </w:p>
    <w:p w:rsidR="00737EAD" w:rsidRPr="00B02C86" w:rsidRDefault="00737EAD" w:rsidP="00737EA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02C86">
        <w:rPr>
          <w:rFonts w:ascii="Times New Roman" w:hAnsi="Times New Roman" w:cs="Times New Roman"/>
          <w:color w:val="000000"/>
          <w:sz w:val="28"/>
          <w:szCs w:val="28"/>
        </w:rPr>
        <w:t>Функция </w:t>
      </w:r>
      <w:r w:rsidRPr="00B02C86">
        <w:rPr>
          <w:rFonts w:ascii="Times New Roman" w:hAnsi="Times New Roman" w:cs="Times New Roman"/>
          <w:b/>
          <w:bCs/>
          <w:color w:val="000000"/>
          <w:sz w:val="28"/>
          <w:szCs w:val="28"/>
        </w:rPr>
        <w:t>LoadModule</w:t>
      </w:r>
      <w:r w:rsidRPr="00B02C86">
        <w:rPr>
          <w:rFonts w:ascii="Times New Roman" w:hAnsi="Times New Roman" w:cs="Times New Roman"/>
          <w:color w:val="000000"/>
          <w:sz w:val="28"/>
          <w:szCs w:val="28"/>
        </w:rPr>
        <w:t> загружает и исполняет приложение или создает новый экземпляр существующего приложения.</w:t>
      </w:r>
    </w:p>
    <w:p w:rsidR="00737EAD" w:rsidRPr="00B02C86" w:rsidRDefault="00737EAD" w:rsidP="00737EA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1"/>
          <w:sz w:val="28"/>
          <w:szCs w:val="28"/>
          <w:shd w:val="clear" w:color="auto" w:fill="F8F8F8"/>
        </w:rPr>
      </w:pPr>
      <w:r w:rsidRPr="00B02C86">
        <w:rPr>
          <w:rFonts w:ascii="Times New Roman" w:hAnsi="Times New Roman" w:cs="Times New Roman"/>
          <w:color w:val="424242"/>
          <w:sz w:val="28"/>
          <w:szCs w:val="28"/>
          <w:shd w:val="clear" w:color="auto" w:fill="FFFFFF"/>
        </w:rPr>
        <w:t>Самый простой способ запустить какую-то программу из своего приложе</w:t>
      </w:r>
      <w:r w:rsidRPr="00B02C86">
        <w:rPr>
          <w:rFonts w:ascii="Times New Roman" w:hAnsi="Times New Roman" w:cs="Times New Roman"/>
          <w:color w:val="424242"/>
          <w:sz w:val="28"/>
          <w:szCs w:val="28"/>
          <w:shd w:val="clear" w:color="auto" w:fill="FFFFFF"/>
        </w:rPr>
        <w:softHyphen/>
        <w:t>ния — использовать функцию </w:t>
      </w:r>
      <w:r w:rsidRPr="00B02C86">
        <w:rPr>
          <w:rStyle w:val="a7"/>
          <w:rFonts w:ascii="Times New Roman" w:hAnsi="Times New Roman" w:cs="Times New Roman"/>
          <w:color w:val="424242"/>
          <w:sz w:val="28"/>
          <w:szCs w:val="28"/>
          <w:shd w:val="clear" w:color="auto" w:fill="FFFFFF"/>
        </w:rPr>
        <w:t>WinExec.</w:t>
      </w:r>
    </w:p>
    <w:p w:rsidR="00737EAD" w:rsidRPr="000E2F97" w:rsidRDefault="00737EAD" w:rsidP="00737EAD">
      <w:pPr>
        <w:pStyle w:val="a3"/>
        <w:tabs>
          <w:tab w:val="left" w:pos="1320"/>
        </w:tabs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 xml:space="preserve">С помощью каких системных вызовов можно создать дочерний процесс в </w:t>
      </w:r>
      <w:r w:rsidRPr="000E2F97"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0E2F97">
        <w:rPr>
          <w:rFonts w:ascii="Courier New" w:hAnsi="Courier New" w:cs="Courier New"/>
          <w:b/>
          <w:sz w:val="28"/>
          <w:szCs w:val="28"/>
        </w:rPr>
        <w:t>? Поясните разницу.</w:t>
      </w:r>
    </w:p>
    <w:p w:rsidR="00737EAD" w:rsidRPr="00737EAD" w:rsidRDefault="00737EAD" w:rsidP="00737EAD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37EA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 помощью функции System(). Этот способ сравнительно прост, однако неэффективен и создает определенные риски с точки зрения безопасности.</w:t>
      </w:r>
    </w:p>
    <w:p w:rsidR="00737EAD" w:rsidRPr="00FA45FD" w:rsidRDefault="00737EAD" w:rsidP="00737EAD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E5AA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 помощью функций fork() и exec() - более продвинутая техника с точки зрения гибкости, скорости и безопасности.</w:t>
      </w:r>
    </w:p>
    <w:p w:rsidR="00AE2078" w:rsidRDefault="00737EAD" w:rsidP="00AE2078">
      <w:pPr>
        <w:pStyle w:val="a3"/>
        <w:ind w:left="0"/>
        <w:jc w:val="both"/>
        <w:rPr>
          <w:rFonts w:ascii="Arial" w:hAnsi="Arial" w:cs="Arial"/>
          <w:color w:val="000000"/>
          <w:shd w:val="clear" w:color="auto" w:fill="DDE1C2"/>
        </w:rPr>
      </w:pPr>
      <w:r>
        <w:rPr>
          <w:rFonts w:ascii="Arial" w:hAnsi="Arial" w:cs="Arial"/>
          <w:color w:val="000000"/>
          <w:shd w:val="clear" w:color="auto" w:fill="DDE1C2"/>
        </w:rPr>
        <w:t>Функция </w:t>
      </w:r>
      <w:r>
        <w:rPr>
          <w:rStyle w:val="HTML"/>
          <w:rFonts w:eastAsiaTheme="minorHAnsi"/>
          <w:color w:val="000000"/>
          <w:sz w:val="24"/>
          <w:szCs w:val="24"/>
          <w:shd w:val="clear" w:color="auto" w:fill="DDE1C2"/>
        </w:rPr>
        <w:t>exec()</w:t>
      </w:r>
      <w:r>
        <w:rPr>
          <w:rFonts w:ascii="Arial" w:hAnsi="Arial" w:cs="Arial"/>
          <w:color w:val="000000"/>
          <w:shd w:val="clear" w:color="auto" w:fill="DDE1C2"/>
        </w:rPr>
        <w:t> (execute) загружает и запускает другую программу. Таким образом, новая программа полностью замещает текущий процесс. </w:t>
      </w:r>
    </w:p>
    <w:p w:rsidR="00737EAD" w:rsidRPr="000E2F97" w:rsidRDefault="00737EAD" w:rsidP="00AE207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Arial" w:hAnsi="Arial" w:cs="Arial"/>
          <w:color w:val="000000"/>
          <w:shd w:val="clear" w:color="auto" w:fill="DDE1C2"/>
        </w:rPr>
        <w:t> При вызове </w:t>
      </w:r>
      <w:r>
        <w:rPr>
          <w:rStyle w:val="HTML"/>
          <w:rFonts w:eastAsiaTheme="minorHAnsi"/>
          <w:color w:val="000000"/>
          <w:sz w:val="24"/>
          <w:szCs w:val="24"/>
        </w:rPr>
        <w:t>fork()</w:t>
      </w:r>
      <w:r>
        <w:rPr>
          <w:rFonts w:ascii="Arial" w:hAnsi="Arial" w:cs="Arial"/>
          <w:color w:val="000000"/>
          <w:shd w:val="clear" w:color="auto" w:fill="DDE1C2"/>
        </w:rPr>
        <w:t> порождается новый процесс (процесс-потомок), который почти идентичен порождающему процессу-родителю.</w:t>
      </w:r>
    </w:p>
    <w:p w:rsidR="000E2F97" w:rsidRDefault="000E2F97" w:rsidP="000E2F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>Какие потоки данных доступны любому процессу автоматически?</w:t>
      </w:r>
    </w:p>
    <w:p w:rsidR="002D5665" w:rsidRPr="000E2F97" w:rsidRDefault="002D5665" w:rsidP="002D5665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тандартные потоки ввода/вывода процесса</w:t>
      </w:r>
      <w:r>
        <w:rPr>
          <w:rFonts w:ascii="Courier New" w:hAnsi="Courier New" w:cs="Courier New"/>
          <w:sz w:val="28"/>
          <w:szCs w:val="28"/>
        </w:rPr>
        <w:t xml:space="preserve">: потоки имеющие зарезервированные номера - дескрипторы (номера),  поток ввода (0), поток вывода (1), поток вывода ошибок (2).  </w:t>
      </w:r>
    </w:p>
    <w:p w:rsidR="002D5665" w:rsidRDefault="000E2F97" w:rsidP="00CB2A6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2D5665">
        <w:rPr>
          <w:rFonts w:ascii="Courier New" w:hAnsi="Courier New" w:cs="Courier New"/>
          <w:b/>
          <w:sz w:val="28"/>
          <w:szCs w:val="28"/>
        </w:rPr>
        <w:t xml:space="preserve">Поясните назначение системного вызова </w:t>
      </w:r>
      <w:r w:rsidRPr="002D5665">
        <w:rPr>
          <w:rFonts w:ascii="Courier New" w:hAnsi="Courier New" w:cs="Courier New"/>
          <w:b/>
          <w:sz w:val="28"/>
          <w:szCs w:val="28"/>
          <w:lang w:val="en-US"/>
        </w:rPr>
        <w:t>WaitForSingleObject</w:t>
      </w:r>
      <w:r w:rsidRPr="002D5665">
        <w:rPr>
          <w:rFonts w:ascii="Courier New" w:hAnsi="Courier New" w:cs="Courier New"/>
          <w:b/>
          <w:sz w:val="28"/>
          <w:szCs w:val="28"/>
        </w:rPr>
        <w:t xml:space="preserve"> в </w:t>
      </w:r>
      <w:r w:rsidRPr="002D5665">
        <w:rPr>
          <w:rFonts w:ascii="Courier New" w:hAnsi="Courier New" w:cs="Courier New"/>
          <w:b/>
          <w:sz w:val="28"/>
          <w:szCs w:val="28"/>
          <w:lang w:val="en-US"/>
        </w:rPr>
        <w:t>Windows</w:t>
      </w:r>
      <w:r w:rsidRPr="002D5665">
        <w:rPr>
          <w:rFonts w:ascii="Courier New" w:hAnsi="Courier New" w:cs="Courier New"/>
          <w:b/>
          <w:sz w:val="28"/>
          <w:szCs w:val="28"/>
        </w:rPr>
        <w:t>-приложении.</w:t>
      </w:r>
    </w:p>
    <w:p w:rsidR="002D5665" w:rsidRDefault="002D5665" w:rsidP="002D5665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D5665">
        <w:rPr>
          <w:rFonts w:ascii="Times New Roman" w:hAnsi="Times New Roman" w:cs="Times New Roman"/>
          <w:sz w:val="28"/>
          <w:szCs w:val="28"/>
        </w:rPr>
        <w:t xml:space="preserve">Вызов </w:t>
      </w:r>
      <w:r w:rsidRPr="002D5665">
        <w:rPr>
          <w:rFonts w:ascii="Times New Roman" w:hAnsi="Times New Roman" w:cs="Times New Roman"/>
          <w:i/>
          <w:iCs/>
          <w:sz w:val="28"/>
          <w:szCs w:val="28"/>
        </w:rPr>
        <w:t xml:space="preserve">WaitForSingleObject </w:t>
      </w:r>
      <w:r w:rsidRPr="002D5665">
        <w:rPr>
          <w:rFonts w:ascii="Times New Roman" w:hAnsi="Times New Roman" w:cs="Times New Roman"/>
          <w:sz w:val="28"/>
          <w:szCs w:val="28"/>
        </w:rPr>
        <w:t>используется для ожидания события. Ожидание может касаться множества возможных событий. Если в параметре указан процесс, то вызывающая программа дожидается окончания конкретного процесса.</w:t>
      </w:r>
    </w:p>
    <w:p w:rsidR="002D5665" w:rsidRPr="002D5665" w:rsidRDefault="002D5665" w:rsidP="002D5665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inherit" w:eastAsia="Times New Roman" w:hAnsi="inherit" w:cs="Courier New"/>
          <w:color w:val="202124"/>
          <w:sz w:val="24"/>
          <w:szCs w:val="24"/>
          <w:lang w:eastAsia="ru-RU"/>
        </w:rPr>
      </w:pPr>
      <w:r w:rsidRPr="002D5665">
        <w:rPr>
          <w:rFonts w:ascii="inherit" w:eastAsia="Times New Roman" w:hAnsi="inherit" w:cs="Courier New"/>
          <w:color w:val="202124"/>
          <w:sz w:val="24"/>
          <w:szCs w:val="24"/>
          <w:lang w:eastAsia="ru-RU"/>
        </w:rPr>
        <w:t>Ожидает, пока указанный объект не перейдет в сигнальное состояние или пока не истечет интервал времени ожидания.</w:t>
      </w:r>
    </w:p>
    <w:p w:rsidR="002D5665" w:rsidRPr="002D5665" w:rsidRDefault="002D5665" w:rsidP="002D5665">
      <w:pPr>
        <w:spacing w:after="0" w:line="240" w:lineRule="auto"/>
        <w:rPr>
          <w:rFonts w:ascii="Consolas" w:eastAsia="Times New Roman" w:hAnsi="Consolas" w:cs="Times New Roman"/>
          <w:color w:val="171717"/>
          <w:sz w:val="21"/>
          <w:szCs w:val="21"/>
          <w:shd w:val="clear" w:color="auto" w:fill="F2F2F2"/>
          <w:lang w:val="en-GB" w:eastAsia="ru-RU"/>
        </w:rPr>
      </w:pPr>
      <w:r w:rsidRPr="002D5665">
        <w:rPr>
          <w:rFonts w:ascii="Consolas" w:eastAsia="Times New Roman" w:hAnsi="Consolas" w:cs="Times New Roman"/>
          <w:color w:val="171717"/>
          <w:sz w:val="21"/>
          <w:szCs w:val="21"/>
          <w:shd w:val="clear" w:color="auto" w:fill="F2F2F2"/>
          <w:lang w:val="en-GB" w:eastAsia="ru-RU"/>
        </w:rPr>
        <w:t xml:space="preserve">DWORD </w:t>
      </w:r>
      <w:r w:rsidRPr="002D5665">
        <w:rPr>
          <w:rFonts w:ascii="Consolas" w:eastAsia="Times New Roman" w:hAnsi="Consolas" w:cs="Times New Roman"/>
          <w:color w:val="006881"/>
          <w:sz w:val="21"/>
          <w:szCs w:val="21"/>
          <w:shd w:val="clear" w:color="auto" w:fill="F2F2F2"/>
          <w:lang w:val="en-GB" w:eastAsia="ru-RU"/>
        </w:rPr>
        <w:t>WaitForSingleObject</w:t>
      </w:r>
      <w:r w:rsidRPr="002D5665">
        <w:rPr>
          <w:rFonts w:ascii="Consolas" w:eastAsia="Times New Roman" w:hAnsi="Consolas" w:cs="Times New Roman"/>
          <w:color w:val="171717"/>
          <w:sz w:val="21"/>
          <w:szCs w:val="21"/>
          <w:shd w:val="clear" w:color="auto" w:fill="F2F2F2"/>
          <w:lang w:val="en-GB" w:eastAsia="ru-RU"/>
        </w:rPr>
        <w:t>(</w:t>
      </w:r>
    </w:p>
    <w:p w:rsidR="002D5665" w:rsidRPr="002D5665" w:rsidRDefault="002D5665" w:rsidP="002D5665">
      <w:pPr>
        <w:spacing w:after="0" w:line="240" w:lineRule="auto"/>
        <w:rPr>
          <w:rFonts w:ascii="Consolas" w:eastAsia="Times New Roman" w:hAnsi="Consolas" w:cs="Times New Roman"/>
          <w:color w:val="171717"/>
          <w:sz w:val="21"/>
          <w:szCs w:val="21"/>
          <w:shd w:val="clear" w:color="auto" w:fill="F2F2F2"/>
          <w:lang w:val="en-GB" w:eastAsia="ru-RU"/>
        </w:rPr>
      </w:pPr>
      <w:r w:rsidRPr="002D5665">
        <w:rPr>
          <w:rFonts w:ascii="Consolas" w:eastAsia="Times New Roman" w:hAnsi="Consolas" w:cs="Times New Roman"/>
          <w:color w:val="171717"/>
          <w:sz w:val="21"/>
          <w:szCs w:val="21"/>
          <w:shd w:val="clear" w:color="auto" w:fill="F2F2F2"/>
          <w:lang w:val="en-GB" w:eastAsia="ru-RU"/>
        </w:rPr>
        <w:t xml:space="preserve">  [in] HANDLE hHandle,</w:t>
      </w:r>
    </w:p>
    <w:p w:rsidR="002D5665" w:rsidRPr="002D5665" w:rsidRDefault="002D5665" w:rsidP="002D5665">
      <w:pPr>
        <w:spacing w:after="0" w:line="240" w:lineRule="auto"/>
        <w:rPr>
          <w:rFonts w:ascii="Consolas" w:eastAsia="Times New Roman" w:hAnsi="Consolas" w:cs="Times New Roman"/>
          <w:color w:val="171717"/>
          <w:sz w:val="21"/>
          <w:szCs w:val="21"/>
          <w:shd w:val="clear" w:color="auto" w:fill="F2F2F2"/>
          <w:lang w:eastAsia="ru-RU"/>
        </w:rPr>
      </w:pPr>
      <w:r w:rsidRPr="002D5665">
        <w:rPr>
          <w:rFonts w:ascii="Consolas" w:eastAsia="Times New Roman" w:hAnsi="Consolas" w:cs="Times New Roman"/>
          <w:color w:val="171717"/>
          <w:sz w:val="21"/>
          <w:szCs w:val="21"/>
          <w:shd w:val="clear" w:color="auto" w:fill="F2F2F2"/>
          <w:lang w:val="en-GB" w:eastAsia="ru-RU"/>
        </w:rPr>
        <w:t xml:space="preserve">  </w:t>
      </w:r>
      <w:r w:rsidRPr="002D5665">
        <w:rPr>
          <w:rFonts w:ascii="Consolas" w:eastAsia="Times New Roman" w:hAnsi="Consolas" w:cs="Times New Roman"/>
          <w:color w:val="171717"/>
          <w:sz w:val="21"/>
          <w:szCs w:val="21"/>
          <w:shd w:val="clear" w:color="auto" w:fill="F2F2F2"/>
          <w:lang w:eastAsia="ru-RU"/>
        </w:rPr>
        <w:t>[in] DWORD  dwMilliseconds</w:t>
      </w:r>
    </w:p>
    <w:p w:rsidR="002D5665" w:rsidRPr="002D5665" w:rsidRDefault="002D5665" w:rsidP="002D5665">
      <w:pPr>
        <w:pStyle w:val="a3"/>
        <w:autoSpaceDE w:val="0"/>
        <w:autoSpaceDN w:val="0"/>
        <w:adjustRightInd w:val="0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D5665">
        <w:rPr>
          <w:rFonts w:ascii="Consolas" w:eastAsia="Times New Roman" w:hAnsi="Consolas" w:cs="Times New Roman"/>
          <w:color w:val="171717"/>
          <w:sz w:val="21"/>
          <w:szCs w:val="21"/>
          <w:shd w:val="clear" w:color="auto" w:fill="F2F2F2"/>
          <w:lang w:eastAsia="ru-RU"/>
        </w:rPr>
        <w:t>);</w:t>
      </w:r>
    </w:p>
    <w:p w:rsidR="000E2F97" w:rsidRDefault="000E2F97" w:rsidP="00CB2A6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2D5665">
        <w:rPr>
          <w:rFonts w:ascii="Courier New" w:hAnsi="Courier New" w:cs="Courier New"/>
          <w:b/>
          <w:sz w:val="28"/>
          <w:szCs w:val="28"/>
        </w:rPr>
        <w:t xml:space="preserve">Поясните назначение системного вызова </w:t>
      </w:r>
      <w:r w:rsidRPr="002D5665">
        <w:rPr>
          <w:rFonts w:ascii="Courier New" w:hAnsi="Courier New" w:cs="Courier New"/>
          <w:b/>
          <w:sz w:val="28"/>
          <w:szCs w:val="28"/>
          <w:lang w:val="en-US"/>
        </w:rPr>
        <w:t>wait</w:t>
      </w:r>
      <w:r w:rsidRPr="002D5665">
        <w:rPr>
          <w:rFonts w:ascii="Courier New" w:hAnsi="Courier New" w:cs="Courier New"/>
          <w:b/>
          <w:sz w:val="28"/>
          <w:szCs w:val="28"/>
        </w:rPr>
        <w:t xml:space="preserve"> в </w:t>
      </w:r>
      <w:r w:rsidRPr="002D5665"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2D5665">
        <w:rPr>
          <w:rFonts w:ascii="Courier New" w:hAnsi="Courier New" w:cs="Courier New"/>
          <w:b/>
          <w:sz w:val="28"/>
          <w:szCs w:val="28"/>
        </w:rPr>
        <w:t>-приложении.</w:t>
      </w:r>
    </w:p>
    <w:p w:rsidR="002D5665" w:rsidRPr="002D5665" w:rsidRDefault="002D5665" w:rsidP="002D5665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color w:val="444444"/>
          <w:sz w:val="28"/>
          <w:szCs w:val="28"/>
        </w:rPr>
      </w:pPr>
      <w:r w:rsidRPr="002D5665">
        <w:rPr>
          <w:rFonts w:ascii="Times New Roman" w:hAnsi="Times New Roman" w:cs="Times New Roman"/>
          <w:color w:val="444444"/>
          <w:sz w:val="28"/>
          <w:szCs w:val="28"/>
        </w:rPr>
        <w:t>Она блокирует вызывающий процесс до тех пор, пока один из его дочерних процессов не завершится (или не произойдет ошибка). </w:t>
      </w:r>
    </w:p>
    <w:p w:rsidR="000E2F97" w:rsidRPr="000E2F97" w:rsidRDefault="000E2F97" w:rsidP="000E2F97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E2F97">
        <w:rPr>
          <w:rFonts w:ascii="Courier New" w:hAnsi="Courier New" w:cs="Courier New"/>
          <w:b/>
          <w:sz w:val="28"/>
          <w:szCs w:val="28"/>
        </w:rPr>
        <w:t xml:space="preserve">Дайте развернутое определение процесса </w:t>
      </w:r>
      <w:r w:rsidRPr="000E2F9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E2F97">
        <w:rPr>
          <w:rFonts w:ascii="Courier New" w:hAnsi="Courier New" w:cs="Courier New"/>
          <w:b/>
          <w:sz w:val="28"/>
          <w:szCs w:val="28"/>
        </w:rPr>
        <w:t>.</w:t>
      </w:r>
    </w:p>
    <w:p w:rsidR="002D5665" w:rsidRPr="006B651D" w:rsidRDefault="002D5665" w:rsidP="002D5665">
      <w:pPr>
        <w:pStyle w:val="a3"/>
        <w:numPr>
          <w:ilvl w:val="0"/>
          <w:numId w:val="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 w:rsidRPr="00236C66">
        <w:rPr>
          <w:rFonts w:ascii="Courier New" w:hAnsi="Courier New" w:cs="Courier New"/>
          <w:b/>
          <w:sz w:val="28"/>
          <w:szCs w:val="28"/>
        </w:rPr>
        <w:t xml:space="preserve">процесс </w:t>
      </w:r>
      <w:r w:rsidRPr="00236C66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–</w:t>
      </w:r>
      <w:r w:rsidRPr="00236C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36C66">
        <w:rPr>
          <w:rFonts w:ascii="Courier New" w:hAnsi="Courier New" w:cs="Courier New"/>
          <w:sz w:val="28"/>
          <w:szCs w:val="28"/>
        </w:rPr>
        <w:t xml:space="preserve"> -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793763">
        <w:rPr>
          <w:rFonts w:ascii="Courier New" w:hAnsi="Courier New" w:cs="Courier New"/>
          <w:b/>
          <w:sz w:val="28"/>
          <w:szCs w:val="28"/>
        </w:rPr>
        <w:t xml:space="preserve">объект ядра </w:t>
      </w:r>
      <w:r w:rsidRPr="0079376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93763">
        <w:rPr>
          <w:rFonts w:ascii="Courier New" w:hAnsi="Courier New" w:cs="Courier New"/>
          <w:b/>
          <w:sz w:val="28"/>
          <w:szCs w:val="28"/>
        </w:rPr>
        <w:t>+адресное пространство</w:t>
      </w:r>
      <w:r w:rsidRPr="006B651D">
        <w:rPr>
          <w:rFonts w:ascii="Courier New" w:hAnsi="Courier New" w:cs="Courier New"/>
          <w:sz w:val="28"/>
          <w:szCs w:val="28"/>
        </w:rPr>
        <w:t>:</w:t>
      </w:r>
    </w:p>
    <w:p w:rsidR="002D5665" w:rsidRDefault="002D5665" w:rsidP="002D5665">
      <w:pPr>
        <w:pStyle w:val="a3"/>
        <w:numPr>
          <w:ilvl w:val="0"/>
          <w:numId w:val="5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здается ядро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о системному вызову; </w:t>
      </w:r>
    </w:p>
    <w:p w:rsidR="002D5665" w:rsidRDefault="002D5665" w:rsidP="002D5665">
      <w:pPr>
        <w:pStyle w:val="a3"/>
        <w:numPr>
          <w:ilvl w:val="0"/>
          <w:numId w:val="5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дресное пространство (данные, программа, стек, куча);</w:t>
      </w:r>
    </w:p>
    <w:p w:rsidR="002D5665" w:rsidRPr="00236C66" w:rsidRDefault="002D5665" w:rsidP="002D5665">
      <w:pPr>
        <w:pStyle w:val="a3"/>
        <w:numPr>
          <w:ilvl w:val="0"/>
          <w:numId w:val="5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есурсы: регистры, открытые файлы, родительский процесс,</w:t>
      </w:r>
      <w:r w:rsidRPr="00CB4DA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чень связанных (дочерних) процессов</w:t>
      </w:r>
      <w:r w:rsidRPr="007143C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реальные страницы памяти, виртуальное адресное пространство, маркеры доступа (безопасность)</w:t>
      </w:r>
      <w:r w:rsidRPr="00236C66">
        <w:rPr>
          <w:rFonts w:ascii="Courier New" w:hAnsi="Courier New" w:cs="Courier New"/>
          <w:sz w:val="28"/>
          <w:szCs w:val="28"/>
        </w:rPr>
        <w:t>;</w:t>
      </w:r>
    </w:p>
    <w:p w:rsidR="002D5665" w:rsidRDefault="002D5665" w:rsidP="002D5665">
      <w:pPr>
        <w:pStyle w:val="a3"/>
        <w:numPr>
          <w:ilvl w:val="0"/>
          <w:numId w:val="5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может создавать (с помощью системного вызова) дочерние процессы, в общем случае может образовываться дерево процессов; </w:t>
      </w:r>
    </w:p>
    <w:p w:rsidR="002D5665" w:rsidRDefault="002D5665" w:rsidP="002D5665">
      <w:pPr>
        <w:pStyle w:val="a3"/>
        <w:numPr>
          <w:ilvl w:val="0"/>
          <w:numId w:val="5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ычно соответствует работающей программе (например, 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E53B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айлу 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>)</w:t>
      </w:r>
      <w:r w:rsidRPr="00AB7C7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D5665" w:rsidRDefault="002D5665" w:rsidP="002D5665">
      <w:pPr>
        <w:pStyle w:val="a3"/>
        <w:numPr>
          <w:ilvl w:val="0"/>
          <w:numId w:val="5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т список (или таблицу) объектов   работающих процессов;</w:t>
      </w:r>
    </w:p>
    <w:p w:rsidR="002D5665" w:rsidRDefault="002D5665" w:rsidP="002D5665">
      <w:pPr>
        <w:pStyle w:val="a3"/>
        <w:numPr>
          <w:ilvl w:val="0"/>
          <w:numId w:val="5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 приостановке процесса в объекте процесса сохраняется вся информация</w:t>
      </w:r>
      <w:r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(регистры, уведомлени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… - контекст процесса), позволяющая возобновить работу процесса; </w:t>
      </w:r>
    </w:p>
    <w:p w:rsidR="002D5665" w:rsidRDefault="002D5665" w:rsidP="002D5665">
      <w:pPr>
        <w:pStyle w:val="a3"/>
        <w:numPr>
          <w:ilvl w:val="0"/>
          <w:numId w:val="5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золированы друг от друга;    </w:t>
      </w:r>
    </w:p>
    <w:p w:rsidR="002D5665" w:rsidRDefault="002D5665" w:rsidP="002D5665">
      <w:pPr>
        <w:pStyle w:val="a3"/>
        <w:numPr>
          <w:ilvl w:val="0"/>
          <w:numId w:val="5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обмена данными между процессами, применяется специальный механизм –</w:t>
      </w:r>
      <w:r w:rsidRPr="007E3C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еханизм межпроцессного  взаимодействия (</w:t>
      </w:r>
      <w:r>
        <w:rPr>
          <w:rFonts w:ascii="Courier New" w:hAnsi="Courier New" w:cs="Courier New"/>
          <w:sz w:val="28"/>
          <w:szCs w:val="28"/>
          <w:lang w:val="en-US"/>
        </w:rPr>
        <w:t>IPC</w:t>
      </w:r>
      <w:r>
        <w:rPr>
          <w:rFonts w:ascii="Courier New" w:hAnsi="Courier New" w:cs="Courier New"/>
          <w:sz w:val="28"/>
          <w:szCs w:val="28"/>
        </w:rPr>
        <w:t xml:space="preserve">); </w:t>
      </w:r>
    </w:p>
    <w:p w:rsidR="0012264C" w:rsidRDefault="0012264C">
      <w:bookmarkStart w:id="0" w:name="_GoBack"/>
      <w:bookmarkEnd w:id="0"/>
    </w:p>
    <w:sectPr w:rsidR="0012264C">
      <w:footerReference w:type="default" r:id="rId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0385134"/>
      <w:docPartObj>
        <w:docPartGallery w:val="Page Numbers (Bottom of Page)"/>
        <w:docPartUnique/>
      </w:docPartObj>
    </w:sdtPr>
    <w:sdtEndPr/>
    <w:sdtContent>
      <w:p w:rsidR="00077C22" w:rsidRDefault="002D5665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:rsidR="00077C22" w:rsidRDefault="002D5665">
    <w:pPr>
      <w:pStyle w:val="a4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2F16A1E"/>
    <w:multiLevelType w:val="multilevel"/>
    <w:tmpl w:val="995267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25F63DC"/>
    <w:multiLevelType w:val="hybridMultilevel"/>
    <w:tmpl w:val="CE32D3BC"/>
    <w:lvl w:ilvl="0" w:tplc="345C146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64BE"/>
    <w:rsid w:val="000E2F97"/>
    <w:rsid w:val="0012264C"/>
    <w:rsid w:val="002D5665"/>
    <w:rsid w:val="004564BE"/>
    <w:rsid w:val="00737EAD"/>
    <w:rsid w:val="00AE2078"/>
    <w:rsid w:val="00F262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DF2D2D3-E519-4709-A8F7-BC363FB56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2F97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E2F97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0E2F9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0E2F97"/>
  </w:style>
  <w:style w:type="character" w:styleId="a6">
    <w:name w:val="Hyperlink"/>
    <w:basedOn w:val="a0"/>
    <w:uiPriority w:val="99"/>
    <w:semiHidden/>
    <w:unhideWhenUsed/>
    <w:rsid w:val="000E2F97"/>
    <w:rPr>
      <w:color w:val="0000FF"/>
      <w:u w:val="single"/>
    </w:rPr>
  </w:style>
  <w:style w:type="character" w:styleId="HTML">
    <w:name w:val="HTML Typewriter"/>
    <w:basedOn w:val="a0"/>
    <w:uiPriority w:val="99"/>
    <w:semiHidden/>
    <w:unhideWhenUsed/>
    <w:rsid w:val="00AE2078"/>
    <w:rPr>
      <w:rFonts w:ascii="Courier New" w:eastAsia="Times New Roman" w:hAnsi="Courier New" w:cs="Courier New"/>
      <w:sz w:val="20"/>
      <w:szCs w:val="20"/>
    </w:rPr>
  </w:style>
  <w:style w:type="character" w:styleId="a7">
    <w:name w:val="Strong"/>
    <w:basedOn w:val="a0"/>
    <w:uiPriority w:val="22"/>
    <w:qFormat/>
    <w:rsid w:val="00737EAD"/>
    <w:rPr>
      <w:b/>
      <w:bCs/>
    </w:rPr>
  </w:style>
  <w:style w:type="paragraph" w:styleId="HTML0">
    <w:name w:val="HTML Preformatted"/>
    <w:basedOn w:val="a"/>
    <w:link w:val="HTML1"/>
    <w:uiPriority w:val="99"/>
    <w:semiHidden/>
    <w:unhideWhenUsed/>
    <w:rsid w:val="002D566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2D5665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y2iqfc">
    <w:name w:val="y2iqfc"/>
    <w:basedOn w:val="a0"/>
    <w:rsid w:val="002D5665"/>
  </w:style>
  <w:style w:type="character" w:customStyle="1" w:styleId="hljs-function">
    <w:name w:val="hljs-function"/>
    <w:basedOn w:val="a0"/>
    <w:rsid w:val="002D5665"/>
  </w:style>
  <w:style w:type="character" w:customStyle="1" w:styleId="hljs-title">
    <w:name w:val="hljs-title"/>
    <w:basedOn w:val="a0"/>
    <w:rsid w:val="002D5665"/>
  </w:style>
  <w:style w:type="character" w:customStyle="1" w:styleId="hljs-params">
    <w:name w:val="hljs-params"/>
    <w:basedOn w:val="a0"/>
    <w:rsid w:val="002D56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489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45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09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33861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091977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11" Type="http://schemas.openxmlformats.org/officeDocument/2006/relationships/theme" Target="theme/theme1.xml"/><Relationship Id="rId5" Type="http://schemas.openxmlformats.org/officeDocument/2006/relationships/hyperlink" Target="https://ru.wikipedia.org/wiki/%D0%9A%D0%BE%D0%B4_%D0%BE%D0%BF%D0%B5%D1%80%D0%B0%D1%86%D0%B8%D0%B8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4</Pages>
  <Words>973</Words>
  <Characters>5548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ролина Мерель</dc:creator>
  <cp:keywords/>
  <dc:description/>
  <cp:lastModifiedBy>Каролина Мерель</cp:lastModifiedBy>
  <cp:revision>2</cp:revision>
  <dcterms:created xsi:type="dcterms:W3CDTF">2021-11-01T17:28:00Z</dcterms:created>
  <dcterms:modified xsi:type="dcterms:W3CDTF">2021-11-01T18:46:00Z</dcterms:modified>
</cp:coreProperties>
</file>